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5377" w:rsidRPr="005A12C4" w:rsidRDefault="00FC5377" w:rsidP="00FC537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108"/>
        <w:gridCol w:w="1220"/>
        <w:gridCol w:w="1076"/>
        <w:gridCol w:w="1082"/>
      </w:tblGrid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E7E9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bookmarkStart w:id="0" w:name="中大銜接課程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</w:t>
            </w:r>
            <w:r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</w:t>
            </w:r>
            <w:bookmarkStart w:id="1" w:name="學生學習成效評量_A中大銜接課程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A.中大銜接課程</w:t>
            </w:r>
            <w:bookmarkEnd w:id="0"/>
            <w:bookmarkEnd w:id="1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dstrike/>
                <w:color w:val="000000"/>
                <w:sz w:val="28"/>
                <w:szCs w:val="28"/>
              </w:rPr>
            </w:pPr>
            <w:r w:rsidRPr="00E6075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0</w:t>
            </w:r>
            <w:r w:rsidRPr="00D50A41">
              <w:rPr>
                <w:rFonts w:ascii="標楷體" w:eastAsia="標楷體" w:hAnsi="標楷體" w:hint="eastAsia"/>
                <w:szCs w:val="24"/>
              </w:rPr>
              <w:t>4</w:t>
            </w:r>
            <w:r w:rsidRPr="00D50A41">
              <w:rPr>
                <w:rFonts w:ascii="標楷體" w:eastAsia="標楷體" w:hAnsi="標楷體"/>
                <w:szCs w:val="24"/>
              </w:rPr>
              <w:t>.</w:t>
            </w:r>
            <w:r w:rsidRPr="00D50A41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.</w:t>
            </w:r>
            <w:r w:rsidRPr="005E7E99">
              <w:rPr>
                <w:rFonts w:ascii="標楷體" w:eastAsia="標楷體" w:hAnsi="標楷體"/>
                <w:color w:val="000000"/>
              </w:rPr>
              <w:t>修訂原因：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將教學資源中心改為教務處，及簡化流程圖內之說明。</w:t>
            </w:r>
          </w:p>
          <w:p w:rsidR="00FC5377" w:rsidRPr="005E7E99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.修正處：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1）流程圖。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2）作業程序修改2.4.、</w:t>
            </w:r>
            <w:r w:rsidRPr="005E7E99">
              <w:rPr>
                <w:rFonts w:ascii="標楷體" w:eastAsia="標楷體" w:hAnsi="標楷體"/>
                <w:color w:val="000000"/>
              </w:rPr>
              <w:t>2.5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05.5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李禹</w:t>
            </w:r>
            <w:proofErr w:type="gramStart"/>
            <w:r w:rsidRPr="005E7E99">
              <w:rPr>
                <w:rFonts w:ascii="標楷體" w:eastAsia="標楷體" w:hAnsi="標楷體" w:hint="eastAsia"/>
                <w:color w:val="000000"/>
              </w:rPr>
              <w:t>葇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.</w:t>
            </w:r>
            <w:r w:rsidRPr="005E7E99">
              <w:rPr>
                <w:rFonts w:ascii="標楷體" w:eastAsia="標楷體" w:hAnsi="標楷體"/>
                <w:color w:val="000000"/>
              </w:rPr>
              <w:t>修訂原因：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調整作業時程</w:t>
            </w:r>
            <w:r>
              <w:rPr>
                <w:rFonts w:ascii="標楷體" w:eastAsia="標楷體" w:hAnsi="標楷體" w:hint="eastAsia"/>
              </w:rPr>
              <w:t>，及配合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新版內控格式修正流程圖。</w:t>
            </w:r>
          </w:p>
          <w:p w:rsidR="00FC5377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.修正處：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1）流程圖。</w:t>
            </w:r>
          </w:p>
          <w:p w:rsidR="00FC5377" w:rsidRPr="00B97A3F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2）作業程序修改2.4.、2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05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鄭惠心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B97A3F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03D9A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1.</w:t>
            </w:r>
            <w:r w:rsidRPr="00503D9A">
              <w:rPr>
                <w:rFonts w:ascii="標楷體" w:eastAsia="標楷體" w:hAnsi="標楷體"/>
              </w:rPr>
              <w:t>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FC5377" w:rsidRPr="00503D9A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2.修正處：</w:t>
            </w:r>
          </w:p>
          <w:p w:rsidR="00FC5377" w:rsidRPr="00503D9A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（1）流程圖。</w:t>
            </w:r>
          </w:p>
          <w:p w:rsidR="00FC5377" w:rsidRPr="00D50A41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（2）作業程序修改2.2.、2.3.、2.4.、2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幼軒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5377" w:rsidRDefault="00FC5377" w:rsidP="00FC5377">
      <w:pPr>
        <w:jc w:val="right"/>
      </w:pPr>
    </w:p>
    <w:p w:rsidR="00FC5377" w:rsidRPr="005A12C4" w:rsidRDefault="00A85D71" w:rsidP="00FC5377"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10490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85D71" w:rsidRPr="00644AF7" w:rsidRDefault="00A85D71" w:rsidP="00A85D7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85D71" w:rsidRPr="00644AF7" w:rsidRDefault="00A85D71" w:rsidP="00A85D7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8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eYlxct4AAAAM&#10;AQAADwAAAAAAAAAAAAAAAAANBQAAZHJzL2Rvd25yZXYueG1sUEsFBgAAAAAEAAQA8wAAABgGAAAA&#10;AA==&#10;" filled="f" stroked="f">
                <v:textbox>
                  <w:txbxContent>
                    <w:p w:rsidR="00A85D71" w:rsidRPr="00644AF7" w:rsidRDefault="00A85D71" w:rsidP="00A85D7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85D71" w:rsidRPr="00644AF7" w:rsidRDefault="00A85D71" w:rsidP="00A85D7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FC5377"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1833"/>
        <w:gridCol w:w="1242"/>
        <w:gridCol w:w="1297"/>
        <w:gridCol w:w="1019"/>
      </w:tblGrid>
      <w:tr w:rsidR="00FC5377" w:rsidRPr="005E7E9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377" w:rsidRPr="005A12C4" w:rsidRDefault="00FC5377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E7E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377" w:rsidRPr="005E7E99" w:rsidTr="00835FC6">
        <w:trPr>
          <w:jc w:val="center"/>
        </w:trPr>
        <w:tc>
          <w:tcPr>
            <w:tcW w:w="22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8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377" w:rsidRPr="005E7E99" w:rsidTr="00835FC6">
        <w:trPr>
          <w:trHeight w:val="663"/>
          <w:jc w:val="center"/>
        </w:trPr>
        <w:tc>
          <w:tcPr>
            <w:tcW w:w="22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377" w:rsidRPr="00E513E0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學生學習成效評量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A.中大銜接課程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110-016-1</w:t>
            </w:r>
          </w:p>
        </w:tc>
        <w:tc>
          <w:tcPr>
            <w:tcW w:w="658" w:type="pct"/>
            <w:tcBorders>
              <w:bottom w:val="single" w:sz="12" w:space="0" w:color="auto"/>
            </w:tcBorders>
            <w:vAlign w:val="center"/>
          </w:tcPr>
          <w:p w:rsidR="00FC5377" w:rsidRPr="00AD1F68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D1F6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377" w:rsidRPr="005A12C4" w:rsidRDefault="00FC5377" w:rsidP="00FC5377">
      <w:pPr>
        <w:autoSpaceDE w:val="0"/>
        <w:autoSpaceDN w:val="0"/>
        <w:jc w:val="right"/>
        <w:rPr>
          <w:rFonts w:ascii="標楷體" w:eastAsia="標楷體" w:hAnsi="標楷體"/>
          <w:b/>
          <w:bCs/>
          <w:color w:val="000000"/>
        </w:rPr>
      </w:pPr>
    </w:p>
    <w:p w:rsidR="00FC5377" w:rsidRPr="005A12C4" w:rsidRDefault="00FC5377" w:rsidP="00FC5377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5A12C4">
        <w:rPr>
          <w:rFonts w:ascii="標楷體" w:eastAsia="標楷體" w:hAnsi="標楷體" w:hint="eastAsia"/>
          <w:b/>
          <w:szCs w:val="24"/>
        </w:rPr>
        <w:t>1.流程圖：</w:t>
      </w:r>
    </w:p>
    <w:p w:rsidR="00FC5377" w:rsidRDefault="00FC5377" w:rsidP="00FC5377">
      <w:r>
        <w:object w:dxaOrig="6037" w:dyaOrig="10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4.9pt" o:ole="">
            <v:imagedata r:id="rId7" o:title=""/>
          </v:shape>
          <o:OLEObject Type="Embed" ProgID="Visio.Drawing.11" ShapeID="_x0000_i1025" DrawAspect="Content" ObjectID="_1625654258" r:id="rId8"/>
        </w:object>
      </w:r>
    </w:p>
    <w:p w:rsidR="00FC5377" w:rsidRPr="00351858" w:rsidRDefault="00FC5377" w:rsidP="00FC5377">
      <w:pPr>
        <w:rPr>
          <w:rFonts w:ascii="標楷體" w:eastAsia="標楷體" w:hAnsi="標楷體"/>
          <w:b/>
          <w:szCs w:val="24"/>
        </w:rPr>
      </w:pPr>
      <w:r w:rsidRPr="00351858">
        <w:rPr>
          <w:rFonts w:ascii="標楷體" w:eastAsia="標楷體" w:hAnsi="標楷體"/>
          <w:b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FC5377" w:rsidRPr="005E7E9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377" w:rsidRPr="005A12C4" w:rsidRDefault="00FC5377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E7E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377" w:rsidRPr="005E7E99" w:rsidTr="00835FC6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377" w:rsidRPr="005E7E99" w:rsidTr="00835FC6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377" w:rsidRPr="00E513E0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學生學習成效評量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A.中大銜接課程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110-016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FC5377" w:rsidRPr="00BF2CBA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F2CB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F2CB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BF2CB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377" w:rsidRPr="005A12C4" w:rsidRDefault="00FC5377" w:rsidP="00FC5377">
      <w:pPr>
        <w:jc w:val="right"/>
        <w:textAlignment w:val="baseline"/>
        <w:rPr>
          <w:rFonts w:ascii="標楷體" w:eastAsia="標楷體" w:hAnsi="標楷體"/>
        </w:rPr>
      </w:pPr>
    </w:p>
    <w:p w:rsidR="00FC5377" w:rsidRPr="005A12C4" w:rsidRDefault="00FC5377" w:rsidP="00FC5377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5A12C4">
        <w:rPr>
          <w:rFonts w:ascii="標楷體" w:eastAsia="標楷體" w:hAnsi="標楷體" w:hint="eastAsia"/>
          <w:b/>
          <w:szCs w:val="24"/>
        </w:rPr>
        <w:t>2.</w:t>
      </w:r>
      <w:r w:rsidRPr="005A12C4">
        <w:rPr>
          <w:rFonts w:ascii="標楷體" w:eastAsia="標楷體" w:hAnsi="標楷體"/>
          <w:b/>
          <w:szCs w:val="24"/>
        </w:rPr>
        <w:t>作業程序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院系根據教學目標與核心能力規劃課程，補強高中升大學的新生的基本學科能力、建立他們對大學的學系專業的認識，以便順利銜接大學的學習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2.院系</w:t>
      </w:r>
      <w:r w:rsidRPr="00BF2CBA">
        <w:rPr>
          <w:rFonts w:ascii="標楷體" w:eastAsia="標楷體" w:hAnsi="標楷體" w:hint="eastAsia"/>
          <w:color w:val="000000"/>
        </w:rPr>
        <w:t>或行政單位</w:t>
      </w:r>
      <w:r w:rsidRPr="005A12C4">
        <w:rPr>
          <w:rFonts w:ascii="標楷體" w:eastAsia="標楷體" w:hAnsi="標楷體" w:hint="eastAsia"/>
          <w:color w:val="000000"/>
        </w:rPr>
        <w:t>根據課程規劃實際開設</w:t>
      </w:r>
      <w:r w:rsidRPr="00BF2CBA">
        <w:rPr>
          <w:rFonts w:ascii="標楷體" w:eastAsia="標楷體" w:hAnsi="標楷體" w:hint="eastAsia"/>
          <w:color w:val="000000"/>
        </w:rPr>
        <w:t>正式或非正式</w:t>
      </w:r>
      <w:r w:rsidRPr="00503D9A">
        <w:rPr>
          <w:rFonts w:ascii="標楷體" w:eastAsia="標楷體" w:hAnsi="標楷體" w:hint="eastAsia"/>
          <w:color w:val="000000"/>
        </w:rPr>
        <w:t>課程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透過會考測驗、實作觀察、口頭發表、專題研究、創作展演、證照檢定</w:t>
      </w:r>
      <w:r w:rsidRPr="00BF2CBA">
        <w:rPr>
          <w:rFonts w:ascii="標楷體" w:eastAsia="標楷體" w:hAnsi="標楷體" w:hint="eastAsia"/>
          <w:color w:val="000000"/>
        </w:rPr>
        <w:t>、培訓營隊</w:t>
      </w:r>
      <w:r w:rsidRPr="005A12C4">
        <w:rPr>
          <w:rFonts w:ascii="標楷體" w:eastAsia="標楷體" w:hAnsi="標楷體" w:hint="eastAsia"/>
          <w:color w:val="000000"/>
        </w:rPr>
        <w:t>或其他等方式，評量學生的學習成效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4.</w:t>
      </w:r>
      <w:r w:rsidRPr="00E60755">
        <w:rPr>
          <w:rFonts w:ascii="標楷體" w:eastAsia="標楷體" w:hAnsi="標楷體" w:hint="eastAsia"/>
          <w:color w:val="000000"/>
        </w:rPr>
        <w:t>教務處</w:t>
      </w:r>
      <w:r w:rsidRPr="005A12C4">
        <w:rPr>
          <w:rFonts w:ascii="標楷體" w:eastAsia="標楷體" w:hAnsi="標楷體" w:hint="eastAsia"/>
          <w:color w:val="000000"/>
        </w:rPr>
        <w:t>依據院系</w:t>
      </w:r>
      <w:r w:rsidRPr="00BF2CBA">
        <w:rPr>
          <w:rFonts w:ascii="標楷體" w:eastAsia="標楷體" w:hAnsi="標楷體" w:hint="eastAsia"/>
          <w:color w:val="000000"/>
        </w:rPr>
        <w:t>或行政單位</w:t>
      </w:r>
      <w:r w:rsidRPr="005A12C4">
        <w:rPr>
          <w:rFonts w:ascii="標楷體" w:eastAsia="標楷體" w:hAnsi="標楷體" w:hint="eastAsia"/>
          <w:color w:val="000000"/>
        </w:rPr>
        <w:t>中大銜接課程實施情形，完成</w:t>
      </w:r>
      <w:r w:rsidRPr="00BC36EE">
        <w:rPr>
          <w:rFonts w:ascii="標楷體" w:eastAsia="標楷體" w:hAnsi="標楷體" w:hint="eastAsia"/>
          <w:color w:val="000000"/>
        </w:rPr>
        <w:t>成果彙整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5.</w:t>
      </w:r>
      <w:r w:rsidRPr="00E60755">
        <w:rPr>
          <w:rFonts w:ascii="標楷體" w:eastAsia="標楷體" w:hAnsi="標楷體" w:hint="eastAsia"/>
          <w:color w:val="000000"/>
        </w:rPr>
        <w:t>教務處</w:t>
      </w:r>
      <w:r w:rsidRPr="00BF2CBA">
        <w:rPr>
          <w:rFonts w:ascii="標楷體" w:eastAsia="標楷體" w:hAnsi="標楷體" w:hint="eastAsia"/>
          <w:color w:val="000000"/>
        </w:rPr>
        <w:t>依據彙整成果製作成果報告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3.</w:t>
      </w:r>
      <w:r w:rsidRPr="005A12C4">
        <w:rPr>
          <w:rFonts w:ascii="標楷體" w:eastAsia="標楷體" w:hAnsi="標楷體"/>
          <w:b/>
          <w:bCs/>
          <w:color w:val="000000"/>
        </w:rPr>
        <w:t>控制重點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1.是否產出成果報告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</w:t>
      </w:r>
      <w:r w:rsidRPr="005A12C4">
        <w:rPr>
          <w:rFonts w:ascii="標楷體" w:eastAsia="標楷體" w:hAnsi="標楷體"/>
          <w:b/>
          <w:bCs/>
          <w:color w:val="000000"/>
        </w:rPr>
        <w:t>使用表單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5.</w:t>
      </w:r>
      <w:r w:rsidRPr="005A12C4">
        <w:rPr>
          <w:rFonts w:ascii="標楷體" w:eastAsia="標楷體" w:hAnsi="標楷體"/>
          <w:b/>
          <w:bCs/>
          <w:color w:val="000000"/>
        </w:rPr>
        <w:t>依據相關文件：</w:t>
      </w:r>
    </w:p>
    <w:p w:rsidR="00FC5377" w:rsidRDefault="00FC5377" w:rsidP="00FC537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p w:rsidR="00FF42EC" w:rsidRPr="00FC5377" w:rsidRDefault="00FF42EC"/>
    <w:sectPr w:rsidR="00FF42EC" w:rsidRPr="00FC5377" w:rsidSect="00FC537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4E1C" w:rsidRDefault="00C64E1C" w:rsidP="009C60D3">
      <w:r>
        <w:separator/>
      </w:r>
    </w:p>
  </w:endnote>
  <w:endnote w:type="continuationSeparator" w:id="0">
    <w:p w:rsidR="00C64E1C" w:rsidRDefault="00C64E1C" w:rsidP="009C60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4E1C" w:rsidRDefault="00C64E1C" w:rsidP="009C60D3">
      <w:r>
        <w:separator/>
      </w:r>
    </w:p>
  </w:footnote>
  <w:footnote w:type="continuationSeparator" w:id="0">
    <w:p w:rsidR="00C64E1C" w:rsidRDefault="00C64E1C" w:rsidP="009C60D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5377"/>
    <w:rsid w:val="009C60D3"/>
    <w:rsid w:val="00A85D71"/>
    <w:rsid w:val="00C64E1C"/>
    <w:rsid w:val="00E53E31"/>
    <w:rsid w:val="00EE5AC8"/>
    <w:rsid w:val="00FC5377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37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537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C60D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C60D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37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537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C60D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C60D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5</Words>
  <Characters>776</Characters>
  <Application>Microsoft Office Word</Application>
  <DocSecurity>0</DocSecurity>
  <Lines>6</Lines>
  <Paragraphs>1</Paragraphs>
  <ScaleCrop>false</ScaleCrop>
  <Company/>
  <LinksUpToDate>false</LinksUpToDate>
  <CharactersWithSpaces>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3:00Z</dcterms:created>
  <dcterms:modified xsi:type="dcterms:W3CDTF">2019-07-26T05:49:00Z</dcterms:modified>
</cp:coreProperties>
</file>